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194B" w:rsidRDefault="0063194B" w:rsidP="0063194B">
      <w:pPr>
        <w:jc w:val="center"/>
      </w:pPr>
    </w:p>
    <w:p w:rsidR="0063194B" w:rsidRDefault="0063194B" w:rsidP="0071225C">
      <w:pPr>
        <w:jc w:val="center"/>
      </w:pPr>
    </w:p>
    <w:bookmarkStart w:id="0" w:name="_GoBack"/>
    <w:p w:rsidR="0063194B" w:rsidRDefault="0071225C" w:rsidP="0071225C">
      <w:r>
        <w:object w:dxaOrig="10312" w:dyaOrig="82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65pt;height:462pt" o:ole="">
            <v:imagedata r:id="rId6" o:title=""/>
          </v:shape>
          <o:OLEObject Type="Embed" ProgID="Visio.Drawing.11" ShapeID="_x0000_i1025" DrawAspect="Content" ObjectID="_1583959240" r:id="rId7"/>
        </w:object>
      </w:r>
      <w:bookmarkEnd w:id="0"/>
    </w:p>
    <w:p w:rsidR="0063194B" w:rsidRDefault="0063194B" w:rsidP="0063194B">
      <w:pPr>
        <w:jc w:val="center"/>
      </w:pPr>
    </w:p>
    <w:p w:rsidR="0063194B" w:rsidRDefault="0063194B" w:rsidP="0063194B">
      <w:pPr>
        <w:jc w:val="center"/>
      </w:pPr>
    </w:p>
    <w:p w:rsidR="0063194B" w:rsidRDefault="0063194B" w:rsidP="0063194B">
      <w:pPr>
        <w:jc w:val="center"/>
      </w:pPr>
    </w:p>
    <w:p w:rsidR="0063194B" w:rsidRDefault="0063194B" w:rsidP="0063194B">
      <w:pPr>
        <w:jc w:val="center"/>
      </w:pPr>
    </w:p>
    <w:p w:rsidR="0063194B" w:rsidRDefault="0063194B" w:rsidP="0063194B">
      <w:pPr>
        <w:jc w:val="center"/>
      </w:pPr>
    </w:p>
    <w:p w:rsidR="0063194B" w:rsidRDefault="0063194B" w:rsidP="0063194B">
      <w:pPr>
        <w:jc w:val="center"/>
      </w:pPr>
    </w:p>
    <w:p w:rsidR="0071225C" w:rsidRDefault="0071225C" w:rsidP="0063194B">
      <w:pPr>
        <w:jc w:val="center"/>
      </w:pPr>
    </w:p>
    <w:p w:rsidR="0071225C" w:rsidRDefault="0071225C" w:rsidP="0063194B">
      <w:pPr>
        <w:jc w:val="center"/>
      </w:pPr>
    </w:p>
    <w:p w:rsidR="0071225C" w:rsidRDefault="0071225C" w:rsidP="0063194B">
      <w:pPr>
        <w:jc w:val="center"/>
      </w:pPr>
    </w:p>
    <w:p w:rsidR="000B2FA1" w:rsidRDefault="0071225C" w:rsidP="0071225C">
      <w:pPr>
        <w:jc w:val="center"/>
      </w:pPr>
      <w:r>
        <w:object w:dxaOrig="9581" w:dyaOrig="8021">
          <v:shape id="_x0000_i1026" type="#_x0000_t75" style="width:514.65pt;height:431.35pt" o:ole="">
            <v:imagedata r:id="rId8" o:title=""/>
          </v:shape>
          <o:OLEObject Type="Embed" ProgID="Visio.Drawing.11" ShapeID="_x0000_i1026" DrawAspect="Content" ObjectID="_1583959241" r:id="rId9"/>
        </w:object>
      </w:r>
    </w:p>
    <w:sectPr w:rsidR="000B2FA1" w:rsidSect="00620851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5783F" w:rsidRDefault="0005783F" w:rsidP="00630422">
      <w:pPr>
        <w:spacing w:after="0" w:line="240" w:lineRule="auto"/>
      </w:pPr>
      <w:r>
        <w:separator/>
      </w:r>
    </w:p>
  </w:endnote>
  <w:endnote w:type="continuationSeparator" w:id="0">
    <w:p w:rsidR="0005783F" w:rsidRDefault="0005783F" w:rsidP="00630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194B" w:rsidRDefault="0063194B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194B" w:rsidRDefault="0063194B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194B" w:rsidRDefault="0063194B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5783F" w:rsidRDefault="0005783F" w:rsidP="00630422">
      <w:pPr>
        <w:spacing w:after="0" w:line="240" w:lineRule="auto"/>
      </w:pPr>
      <w:r>
        <w:separator/>
      </w:r>
    </w:p>
  </w:footnote>
  <w:footnote w:type="continuationSeparator" w:id="0">
    <w:p w:rsidR="0005783F" w:rsidRDefault="0005783F" w:rsidP="00630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194B" w:rsidRDefault="0063194B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630422" w:rsidTr="004D15A8">
      <w:trPr>
        <w:trHeight w:val="1124"/>
      </w:trPr>
      <w:tc>
        <w:tcPr>
          <w:tcW w:w="1418" w:type="dxa"/>
        </w:tcPr>
        <w:p w:rsidR="00630422" w:rsidRDefault="00630422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630422" w:rsidRDefault="00630422" w:rsidP="00630422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630422" w:rsidRPr="00630422" w:rsidRDefault="00630422" w:rsidP="00630422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630422" w:rsidRPr="00630422" w:rsidRDefault="00AD266F" w:rsidP="005D2D6C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15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630422" w:rsidRPr="00630422" w:rsidRDefault="0063194B">
          <w:pPr>
            <w:pStyle w:val="stbilgi"/>
            <w:rPr>
              <w:rFonts w:ascii="Arial" w:hAnsi="Arial" w:cs="Arial"/>
            </w:rPr>
          </w:pPr>
          <w:r w:rsidRPr="0063194B">
            <w:rPr>
              <w:rFonts w:ascii="Arial" w:hAnsi="Arial" w:cs="Arial"/>
            </w:rPr>
            <w:t>HAYVAN VE HAYVANSAL ÜRÜNLER</w:t>
          </w:r>
          <w:r>
            <w:rPr>
              <w:rFonts w:ascii="Arial" w:hAnsi="Arial" w:cs="Arial"/>
            </w:rPr>
            <w:t xml:space="preserve"> İHRAC</w:t>
          </w:r>
          <w:r w:rsidRPr="0063194B">
            <w:rPr>
              <w:rFonts w:ascii="Arial" w:hAnsi="Arial" w:cs="Arial"/>
            </w:rPr>
            <w:t>AT VETERİNE</w:t>
          </w:r>
          <w:r>
            <w:rPr>
              <w:rFonts w:ascii="Arial" w:hAnsi="Arial" w:cs="Arial"/>
            </w:rPr>
            <w:t xml:space="preserve">R SAĞLIK SERTİFİKASI DÜZENLEME </w:t>
          </w:r>
          <w:r w:rsidRPr="0063194B">
            <w:rPr>
              <w:rFonts w:ascii="Arial" w:hAnsi="Arial" w:cs="Arial"/>
            </w:rPr>
            <w:t>İŞ AKIŞ ŞEMASI</w:t>
          </w:r>
        </w:p>
      </w:tc>
    </w:tr>
  </w:tbl>
  <w:p w:rsidR="00630422" w:rsidRDefault="006304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194B" w:rsidRDefault="0063194B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0422"/>
    <w:rsid w:val="0005783F"/>
    <w:rsid w:val="000B2FA1"/>
    <w:rsid w:val="00393D39"/>
    <w:rsid w:val="0042756A"/>
    <w:rsid w:val="00447CF4"/>
    <w:rsid w:val="00461686"/>
    <w:rsid w:val="00473529"/>
    <w:rsid w:val="004D15A8"/>
    <w:rsid w:val="005458EC"/>
    <w:rsid w:val="00581F14"/>
    <w:rsid w:val="005D2D6C"/>
    <w:rsid w:val="005E3408"/>
    <w:rsid w:val="00614512"/>
    <w:rsid w:val="00620851"/>
    <w:rsid w:val="00630422"/>
    <w:rsid w:val="0063194B"/>
    <w:rsid w:val="006678C1"/>
    <w:rsid w:val="0071225C"/>
    <w:rsid w:val="00A50BF6"/>
    <w:rsid w:val="00AD266F"/>
    <w:rsid w:val="00B2613D"/>
    <w:rsid w:val="00B862A0"/>
    <w:rsid w:val="00C645F0"/>
    <w:rsid w:val="00CD10B3"/>
    <w:rsid w:val="00EE176D"/>
    <w:rsid w:val="00F055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2085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30422"/>
  </w:style>
  <w:style w:type="paragraph" w:styleId="Altbilgi">
    <w:name w:val="footer"/>
    <w:basedOn w:val="Normal"/>
    <w:link w:val="Al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30422"/>
  </w:style>
  <w:style w:type="table" w:styleId="TabloKlavuzu">
    <w:name w:val="Table Grid"/>
    <w:basedOn w:val="NormalTablo"/>
    <w:uiPriority w:val="39"/>
    <w:rsid w:val="00630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AD26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AD266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1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20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customXml" Target="../customXml/item2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F829061-E9B7-4AD6-9237-1BBD80761879}"/>
</file>

<file path=customXml/itemProps2.xml><?xml version="1.0" encoding="utf-8"?>
<ds:datastoreItem xmlns:ds="http://schemas.openxmlformats.org/officeDocument/2006/customXml" ds:itemID="{15AE8FD8-90EC-42BF-ABDD-27D308660C15}"/>
</file>

<file path=customXml/itemProps3.xml><?xml version="1.0" encoding="utf-8"?>
<ds:datastoreItem xmlns:ds="http://schemas.openxmlformats.org/officeDocument/2006/customXml" ds:itemID="{FA69511D-0906-4717-A154-52CECD45B858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</Pages>
  <Words>10</Words>
  <Characters>5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em YILMAZER TURAN</dc:creator>
  <cp:keywords/>
  <dc:description/>
  <cp:lastModifiedBy>hp</cp:lastModifiedBy>
  <cp:revision>6</cp:revision>
  <dcterms:created xsi:type="dcterms:W3CDTF">2018-02-23T11:21:00Z</dcterms:created>
  <dcterms:modified xsi:type="dcterms:W3CDTF">2018-03-30T2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